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655C96" w:rsidP="00655C96">
      <w:pPr>
        <w:pStyle w:val="AralkYok"/>
        <w:jc w:val="center"/>
        <w:rPr>
          <w:rFonts w:ascii="Cambria" w:hAnsi="Cambria"/>
        </w:rPr>
      </w:pPr>
      <w:r>
        <w:object w:dxaOrig="4001" w:dyaOrig="6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35pt;height:321.8pt" o:ole="">
            <v:imagedata r:id="rId6" o:title=""/>
          </v:shape>
          <o:OLEObject Type="Embed" ProgID="Visio.Drawing.15" ShapeID="_x0000_i1025" DrawAspect="Content" ObjectID="_161648516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6955EE" w:rsidRDefault="006955E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460D" w:rsidRDefault="0040460D" w:rsidP="00534F7F">
      <w:pPr>
        <w:spacing w:after="0" w:line="240" w:lineRule="auto"/>
      </w:pPr>
      <w:r>
        <w:separator/>
      </w:r>
    </w:p>
  </w:endnote>
  <w:endnote w:type="continuationSeparator" w:id="0">
    <w:p w:rsidR="0040460D" w:rsidRDefault="0040460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4CF4" w:rsidRDefault="00CB4CF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B4CF4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B4CF4" w:rsidRDefault="00CB4CF4" w:rsidP="00CB4CF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B4CF4" w:rsidRDefault="00CB4CF4" w:rsidP="00CB4CF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B4CF4" w:rsidRDefault="00CB4CF4" w:rsidP="00CB4CF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B4CF4" w:rsidRDefault="00CB4CF4" w:rsidP="00CB4CF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B4CF4" w:rsidRDefault="00CB4CF4" w:rsidP="00CB4CF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B4CF4" w:rsidRDefault="00CB4CF4" w:rsidP="00CB4CF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B4CF4" w:rsidRDefault="00CB4CF4" w:rsidP="00CB4CF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B4CF4" w:rsidRDefault="00CB4CF4" w:rsidP="00CB4CF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B4CF4" w:rsidRDefault="00CB4CF4" w:rsidP="00CB4CF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B4CF4" w:rsidRDefault="00CB4CF4" w:rsidP="00CB4CF4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B4CF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CB4CF4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4CF4" w:rsidRDefault="00CB4CF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460D" w:rsidRDefault="0040460D" w:rsidP="00534F7F">
      <w:pPr>
        <w:spacing w:after="0" w:line="240" w:lineRule="auto"/>
      </w:pPr>
      <w:r>
        <w:separator/>
      </w:r>
    </w:p>
  </w:footnote>
  <w:footnote w:type="continuationSeparator" w:id="0">
    <w:p w:rsidR="0040460D" w:rsidRDefault="0040460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4CF4" w:rsidRDefault="00CB4CF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655C96" w:rsidRPr="00655C96" w:rsidRDefault="00655C96" w:rsidP="00655C96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655C96">
            <w:rPr>
              <w:rFonts w:ascii="Cambria" w:hAnsi="Cambria"/>
              <w:b/>
              <w:color w:val="002060"/>
            </w:rPr>
            <w:t>MEVZUAT İŞLEMLERİ</w:t>
          </w:r>
        </w:p>
        <w:p w:rsidR="00534F7F" w:rsidRPr="00655C96" w:rsidRDefault="00655C96" w:rsidP="00655C96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655C96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CB4CF4">
            <w:rPr>
              <w:rFonts w:ascii="Cambria" w:hAnsi="Cambria"/>
              <w:color w:val="002060"/>
              <w:sz w:val="16"/>
              <w:szCs w:val="16"/>
            </w:rPr>
            <w:t>004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CB4CF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4CF4" w:rsidRDefault="00CB4CF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0460D"/>
    <w:rsid w:val="00417E22"/>
    <w:rsid w:val="00455D47"/>
    <w:rsid w:val="00467465"/>
    <w:rsid w:val="00534F7F"/>
    <w:rsid w:val="00551B24"/>
    <w:rsid w:val="005B5AD0"/>
    <w:rsid w:val="0061636C"/>
    <w:rsid w:val="0064705C"/>
    <w:rsid w:val="00655C96"/>
    <w:rsid w:val="006955EE"/>
    <w:rsid w:val="00715C4E"/>
    <w:rsid w:val="0073606C"/>
    <w:rsid w:val="0084550B"/>
    <w:rsid w:val="00937969"/>
    <w:rsid w:val="00A125A4"/>
    <w:rsid w:val="00A354CE"/>
    <w:rsid w:val="00B94075"/>
    <w:rsid w:val="00BC7571"/>
    <w:rsid w:val="00C305C2"/>
    <w:rsid w:val="00C56FD8"/>
    <w:rsid w:val="00CB4CF4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AE7F6E6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4</Words>
  <Characters>14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9</cp:revision>
  <cp:lastPrinted>2019-02-19T13:40:00Z</cp:lastPrinted>
  <dcterms:created xsi:type="dcterms:W3CDTF">2019-02-15T12:25:00Z</dcterms:created>
  <dcterms:modified xsi:type="dcterms:W3CDTF">2019-04-11T07:53:00Z</dcterms:modified>
</cp:coreProperties>
</file>